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792944" w:rsidTr="00B421EC">
        <w:trPr>
          <w:jc w:val="center"/>
        </w:trPr>
        <w:tc>
          <w:tcPr>
            <w:tcW w:w="1976" w:type="dxa"/>
          </w:tcPr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F37B6D" w:rsidRPr="00792944" w:rsidRDefault="0079294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İş Analisti</w:t>
            </w:r>
          </w:p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792944" w:rsidTr="00B421EC">
        <w:trPr>
          <w:jc w:val="center"/>
        </w:trPr>
        <w:tc>
          <w:tcPr>
            <w:tcW w:w="1976" w:type="dxa"/>
          </w:tcPr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792944" w:rsidRDefault="00F37B6D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, Bilgi Teknolojileri Direktörü</w:t>
            </w:r>
          </w:p>
        </w:tc>
      </w:tr>
      <w:tr w:rsidR="00DE5E48" w:rsidRPr="00792944" w:rsidTr="00B421EC">
        <w:trPr>
          <w:trHeight w:val="482"/>
          <w:jc w:val="center"/>
        </w:trPr>
        <w:tc>
          <w:tcPr>
            <w:tcW w:w="1976" w:type="dxa"/>
          </w:tcPr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776BB" w:rsidRPr="00792944" w:rsidRDefault="00F37B6D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792944" w:rsidTr="00B421EC">
        <w:trPr>
          <w:jc w:val="center"/>
        </w:trPr>
        <w:tc>
          <w:tcPr>
            <w:tcW w:w="1976" w:type="dxa"/>
          </w:tcPr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792944" w:rsidRDefault="0079294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</w:t>
            </w:r>
            <w:r w:rsidR="00822217"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E5E48" w:rsidRPr="00792944" w:rsidTr="00B421EC">
        <w:trPr>
          <w:jc w:val="center"/>
        </w:trPr>
        <w:tc>
          <w:tcPr>
            <w:tcW w:w="1976" w:type="dxa"/>
          </w:tcPr>
          <w:p w:rsidR="00DE5E48" w:rsidRPr="00792944" w:rsidRDefault="00DE5E48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792944" w:rsidRDefault="00B421EC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792944" w:rsidRDefault="00B421EC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792944" w:rsidRDefault="00B421EC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792944" w:rsidRDefault="00DE5E48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792944" w:rsidRPr="00792944" w:rsidRDefault="0079294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Üniversitenin akademik ve idari süreçlerini analiz ederek dijital sistem ihtiyaçlarını belirlemek, yazılım geliştirme projelerinde kullanıcı ve teknik ekip arasında köprü görevi görmek, gereksinimleri toplar ve dokümantasyonunu sağlar.</w:t>
            </w:r>
          </w:p>
        </w:tc>
      </w:tr>
      <w:tr w:rsidR="00A74CFC" w:rsidRPr="00792944" w:rsidTr="00B421EC">
        <w:trPr>
          <w:jc w:val="center"/>
        </w:trPr>
        <w:tc>
          <w:tcPr>
            <w:tcW w:w="1976" w:type="dxa"/>
          </w:tcPr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792944" w:rsidRPr="00792944" w:rsidRDefault="00792944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Üniversite bünyesindeki birimlerin iş süreçlerini analiz ederek ihtiyaçları ve problemleri belirlemek,</w:t>
            </w:r>
          </w:p>
          <w:p w:rsidR="00792944" w:rsidRPr="00792944" w:rsidRDefault="00792944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Yazılım geliştirme projelerinde kullanıcı ihtiyaçlarını toplamak, analiz etmek ve fonksiyonel gereksinim </w:t>
            </w:r>
            <w:proofErr w:type="spellStart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dökümanlarını</w:t>
            </w:r>
            <w:proofErr w:type="spellEnd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 hazırlamak,</w:t>
            </w:r>
          </w:p>
          <w:p w:rsidR="00792944" w:rsidRPr="00792944" w:rsidRDefault="00792944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Projelerin kapsamını, hedeflerini ve iş akışlarını belirlemek,</w:t>
            </w:r>
          </w:p>
          <w:p w:rsidR="00792944" w:rsidRPr="00792944" w:rsidRDefault="00792944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Teknik ekip ile iş birimlerinin iletişimini sağlamak ve doğru çözümlerin üretilmesine katkı sağlamak,</w:t>
            </w:r>
          </w:p>
          <w:p w:rsidR="00792944" w:rsidRPr="00792944" w:rsidRDefault="00792944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İş süreçlerinin iyileştirilmesine yönelik önerilerde bulunmak ve çözüm modelleri geliştirmek,</w:t>
            </w:r>
          </w:p>
          <w:p w:rsidR="00792944" w:rsidRPr="00792944" w:rsidRDefault="00792944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Süreç modelleme araçları (BPMN, UML vb.) kullanarak sistem analiz dokümanlarını hazırlamak,</w:t>
            </w:r>
          </w:p>
          <w:p w:rsidR="00792944" w:rsidRPr="00792944" w:rsidRDefault="00792944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Kullanıcı </w:t>
            </w:r>
            <w:proofErr w:type="gramStart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hikayeleri</w:t>
            </w:r>
            <w:proofErr w:type="gramEnd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use-case</w:t>
            </w:r>
            <w:proofErr w:type="spellEnd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 senaryoları, </w:t>
            </w:r>
            <w:proofErr w:type="spellStart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wireframe</w:t>
            </w:r>
            <w:proofErr w:type="spellEnd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 ve </w:t>
            </w:r>
            <w:proofErr w:type="spellStart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mockup’lar</w:t>
            </w:r>
            <w:proofErr w:type="spellEnd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 hazırlamak,</w:t>
            </w:r>
          </w:p>
          <w:p w:rsidR="00792944" w:rsidRPr="00792944" w:rsidRDefault="00792944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Yazılım test süreçlerine katkı sağlamak, test senaryoları yazmak ve kullanıcı kabul testlerini koordine etmek,</w:t>
            </w:r>
          </w:p>
          <w:p w:rsidR="00792944" w:rsidRPr="00792944" w:rsidRDefault="00792944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Gerektiğinde eğitim materyalleri hazırlamak ve kullanıcı eğitimleri düzenlemek,</w:t>
            </w:r>
          </w:p>
          <w:p w:rsidR="00792944" w:rsidRPr="00792944" w:rsidRDefault="00792944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Geliştirilen projelerin belirlenen zaman ve kalite </w:t>
            </w:r>
            <w:proofErr w:type="gramStart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kriterlerine</w:t>
            </w:r>
            <w:proofErr w:type="gramEnd"/>
            <w:r w:rsidRPr="00792944">
              <w:rPr>
                <w:rFonts w:ascii="Times New Roman" w:hAnsi="Times New Roman" w:cs="Times New Roman"/>
                <w:sz w:val="24"/>
                <w:szCs w:val="24"/>
              </w:rPr>
              <w:t xml:space="preserve"> uygun olarak yürütülmesini sağlamak,</w:t>
            </w:r>
          </w:p>
          <w:p w:rsidR="00194482" w:rsidRPr="00792944" w:rsidRDefault="00284D86" w:rsidP="0079294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792944" w:rsidTr="00B421EC">
        <w:trPr>
          <w:trHeight w:val="1138"/>
          <w:jc w:val="center"/>
        </w:trPr>
        <w:tc>
          <w:tcPr>
            <w:tcW w:w="1976" w:type="dxa"/>
          </w:tcPr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792944" w:rsidRPr="00792944" w:rsidRDefault="00792944" w:rsidP="0079294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düstri Mühendisliği, Bilgisayar Mühendisliği, Yönetim Bilişim Sistemleri veya ilgili alanlarda lisans mezunu olmak,</w:t>
            </w:r>
          </w:p>
          <w:p w:rsidR="00792944" w:rsidRPr="00792944" w:rsidRDefault="00792944" w:rsidP="0079294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ş analistliği alanında en az 3 yıl tecrübe sahibi olmak,</w:t>
            </w:r>
          </w:p>
          <w:p w:rsidR="00194482" w:rsidRPr="00792944" w:rsidRDefault="00F37B6D" w:rsidP="0079294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</w:t>
            </w:r>
            <w:r w:rsidR="00B327C4"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rcihen eğitim sektö</w:t>
            </w: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ü veya özel/vakıf üniversitesi deneyimi.</w:t>
            </w:r>
          </w:p>
          <w:p w:rsidR="00792944" w:rsidRPr="00792944" w:rsidRDefault="0079294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792944" w:rsidTr="00B421EC">
        <w:trPr>
          <w:trHeight w:val="2257"/>
          <w:jc w:val="center"/>
        </w:trPr>
        <w:tc>
          <w:tcPr>
            <w:tcW w:w="1976" w:type="dxa"/>
          </w:tcPr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792944" w:rsidRPr="00792944" w:rsidRDefault="00792944" w:rsidP="00792944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azılım geliştirme yaşam döngüsü (SDLC) ve proje yönetim metodolojilerine (</w:t>
            </w:r>
            <w:proofErr w:type="spell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gile</w:t>
            </w:r>
            <w:proofErr w:type="spell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crum</w:t>
            </w:r>
            <w:proofErr w:type="spell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Waterfall</w:t>
            </w:r>
            <w:proofErr w:type="spell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) </w:t>
            </w:r>
            <w:proofErr w:type="gram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akim</w:t>
            </w:r>
            <w:proofErr w:type="gram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792944" w:rsidRPr="00792944" w:rsidRDefault="00792944" w:rsidP="00792944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UML, BPMN, ER </w:t>
            </w:r>
            <w:proofErr w:type="spell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agramı</w:t>
            </w:r>
            <w:proofErr w:type="spell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ibi modelleme dillerine ve araçlarına (Visio, </w:t>
            </w:r>
            <w:proofErr w:type="gram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raw.io</w:t>
            </w:r>
            <w:proofErr w:type="gram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zagi</w:t>
            </w:r>
            <w:proofErr w:type="spell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) hakim,</w:t>
            </w:r>
          </w:p>
          <w:p w:rsidR="00792944" w:rsidRPr="00792944" w:rsidRDefault="00792944" w:rsidP="00792944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MS Office, </w:t>
            </w:r>
            <w:proofErr w:type="spell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Jira</w:t>
            </w:r>
            <w:proofErr w:type="spell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onfluence</w:t>
            </w:r>
            <w:proofErr w:type="spell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ibi iş birliği ve dokümantasyon araçlarını etkin kullanabilen,</w:t>
            </w:r>
          </w:p>
          <w:p w:rsidR="00792944" w:rsidRPr="00792944" w:rsidRDefault="00792944" w:rsidP="00792944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çlü analitik düşünme, problem çözme ve iletişim becerilerine sahip,</w:t>
            </w:r>
          </w:p>
          <w:p w:rsidR="00792944" w:rsidRPr="00792944" w:rsidRDefault="00792944" w:rsidP="00792944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SQL bilgisine sahip ve veri analizi yapabilen,</w:t>
            </w:r>
          </w:p>
          <w:p w:rsidR="00224CB3" w:rsidRPr="00792944" w:rsidRDefault="00792944" w:rsidP="00792944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daha önce üniversite veya kamu kurumlarında yazılım projelerinde görev almış olmak</w:t>
            </w:r>
            <w:proofErr w:type="gram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,</w:t>
            </w:r>
            <w:proofErr w:type="gramEnd"/>
          </w:p>
          <w:p w:rsidR="00792944" w:rsidRPr="00792944" w:rsidRDefault="00792944" w:rsidP="00792944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RP, CRM, Öğrenci Bilgi Sistemi gibi kurumsal yazılımlar hakkında bilgi sahibi olmak,</w:t>
            </w:r>
          </w:p>
          <w:p w:rsidR="00792944" w:rsidRPr="00792944" w:rsidRDefault="00792944" w:rsidP="00792944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aporlama araçları (</w:t>
            </w:r>
            <w:proofErr w:type="spell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ower</w:t>
            </w:r>
            <w:proofErr w:type="spell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BI, </w:t>
            </w:r>
            <w:proofErr w:type="spellStart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bleau</w:t>
            </w:r>
            <w:proofErr w:type="spellEnd"/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) hakkında bilgi sahibi olmak,</w:t>
            </w:r>
          </w:p>
          <w:p w:rsidR="00792944" w:rsidRPr="00792944" w:rsidRDefault="00792944" w:rsidP="00792944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mel düzeyde yazılım mimarisi ve teknik altyapı bilgisi,</w:t>
            </w:r>
          </w:p>
          <w:p w:rsidR="00792944" w:rsidRPr="00792944" w:rsidRDefault="00792944" w:rsidP="00792944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gilizce bilgisi (dokümantasyon ve yazışmalar için).</w:t>
            </w:r>
          </w:p>
          <w:p w:rsidR="00792944" w:rsidRPr="00792944" w:rsidRDefault="00792944" w:rsidP="00792944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792944" w:rsidRPr="00792944" w:rsidRDefault="00792944" w:rsidP="00792944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792944" w:rsidTr="00BC3318">
        <w:trPr>
          <w:trHeight w:val="283"/>
          <w:jc w:val="center"/>
        </w:trPr>
        <w:tc>
          <w:tcPr>
            <w:tcW w:w="1976" w:type="dxa"/>
          </w:tcPr>
          <w:p w:rsidR="00BC3318" w:rsidRPr="00792944" w:rsidRDefault="00BC3318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792944" w:rsidRDefault="006D03A9" w:rsidP="00792944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  <w:r w:rsidR="00C67582"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792944" w:rsidRPr="0079294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</w:p>
        </w:tc>
      </w:tr>
      <w:tr w:rsidR="00A74CFC" w:rsidRPr="0079294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792944" w:rsidRDefault="00A74CFC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792944" w:rsidTr="00B421EC">
        <w:trPr>
          <w:jc w:val="center"/>
        </w:trPr>
        <w:tc>
          <w:tcPr>
            <w:tcW w:w="8646" w:type="dxa"/>
            <w:gridSpan w:val="2"/>
          </w:tcPr>
          <w:p w:rsidR="00A74CFC" w:rsidRPr="00792944" w:rsidRDefault="00A74CFC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792944" w:rsidRDefault="00A74CFC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792944" w:rsidRDefault="00B327C4" w:rsidP="0079294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79294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792944" w:rsidRDefault="00A74CFC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792944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792944" w:rsidRDefault="00A74CFC" w:rsidP="0079294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792944" w:rsidRDefault="00A74CFC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92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792944" w:rsidRDefault="00B327C4" w:rsidP="0079294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792944" w:rsidRDefault="00E033BB" w:rsidP="00792944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792944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1551" w:rsidRDefault="00441551" w:rsidP="00610BF7">
      <w:pPr>
        <w:spacing w:after="0" w:line="240" w:lineRule="auto"/>
      </w:pPr>
      <w:r>
        <w:separator/>
      </w:r>
    </w:p>
  </w:endnote>
  <w:endnote w:type="continuationSeparator" w:id="0">
    <w:p w:rsidR="00441551" w:rsidRDefault="00441551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2B29" w:rsidRDefault="00A72B2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0238C7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0238C7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2B29" w:rsidRDefault="00A72B2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1551" w:rsidRDefault="00441551" w:rsidP="00610BF7">
      <w:pPr>
        <w:spacing w:after="0" w:line="240" w:lineRule="auto"/>
      </w:pPr>
      <w:r>
        <w:separator/>
      </w:r>
    </w:p>
  </w:footnote>
  <w:footnote w:type="continuationSeparator" w:id="0">
    <w:p w:rsidR="00441551" w:rsidRDefault="00441551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2B29" w:rsidRDefault="00A72B2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1922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BTO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F37B6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79294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9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0238C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1</w:t>
          </w:r>
          <w:bookmarkStart w:id="0" w:name="_GoBack"/>
          <w:bookmarkEnd w:id="0"/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0238C7" w:rsidRPr="000238C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.09.202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2B29" w:rsidRDefault="00A72B2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38C7"/>
    <w:rsid w:val="00026319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C5A0C"/>
    <w:rsid w:val="001E60BF"/>
    <w:rsid w:val="001F293D"/>
    <w:rsid w:val="002027AE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4787B"/>
    <w:rsid w:val="003804F3"/>
    <w:rsid w:val="00395DF8"/>
    <w:rsid w:val="00396F95"/>
    <w:rsid w:val="003A0D87"/>
    <w:rsid w:val="003A720B"/>
    <w:rsid w:val="003C592E"/>
    <w:rsid w:val="00407B74"/>
    <w:rsid w:val="00424A9C"/>
    <w:rsid w:val="00441551"/>
    <w:rsid w:val="004A4DB9"/>
    <w:rsid w:val="004A754E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715A3E"/>
    <w:rsid w:val="0074305E"/>
    <w:rsid w:val="00766893"/>
    <w:rsid w:val="00786C53"/>
    <w:rsid w:val="00792944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2217"/>
    <w:rsid w:val="00823536"/>
    <w:rsid w:val="00837058"/>
    <w:rsid w:val="00850DE3"/>
    <w:rsid w:val="00863579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A04B2D"/>
    <w:rsid w:val="00A11147"/>
    <w:rsid w:val="00A22B81"/>
    <w:rsid w:val="00A25A91"/>
    <w:rsid w:val="00A4071C"/>
    <w:rsid w:val="00A54922"/>
    <w:rsid w:val="00A6555A"/>
    <w:rsid w:val="00A722A4"/>
    <w:rsid w:val="00A72B29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126C"/>
    <w:rsid w:val="00BE3F2E"/>
    <w:rsid w:val="00BE7D70"/>
    <w:rsid w:val="00C05E1F"/>
    <w:rsid w:val="00C12F6E"/>
    <w:rsid w:val="00C232BA"/>
    <w:rsid w:val="00C3236F"/>
    <w:rsid w:val="00C44664"/>
    <w:rsid w:val="00C67582"/>
    <w:rsid w:val="00C7594C"/>
    <w:rsid w:val="00C76CF0"/>
    <w:rsid w:val="00C9091E"/>
    <w:rsid w:val="00C93D07"/>
    <w:rsid w:val="00CC011D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37B6D"/>
    <w:rsid w:val="00F84E96"/>
    <w:rsid w:val="00F9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71B3173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D12C3D-FFE9-4871-A026-D899FC0ACC33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A6ECF018-445C-47C8-88C1-CB3EA4F6796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1A0EE04-82F9-49E7-B3C2-4B7EB7F0B44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1ED00A6-7758-4F4A-AECC-A7A4624F33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9</TotalTime>
  <Pages>3</Pages>
  <Words>448</Words>
  <Characters>2559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23</cp:revision>
  <cp:lastPrinted>2025-04-18T07:58:00Z</cp:lastPrinted>
  <dcterms:created xsi:type="dcterms:W3CDTF">2025-03-13T15:44:00Z</dcterms:created>
  <dcterms:modified xsi:type="dcterms:W3CDTF">2026-01-19T0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